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C666F8" w:rsidRDefault="00FE1C4E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="00B55F6C" w:rsidRPr="00C666F8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C666F8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C666F8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</w:p>
    <w:p w14:paraId="1D058EC5" w14:textId="34B9582B" w:rsidR="00B55F6C" w:rsidRPr="00C666F8" w:rsidRDefault="00326F41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8" w14:textId="77777777" w:rsidR="00B55F6C" w:rsidRPr="00C666F8" w:rsidRDefault="00B55F6C" w:rsidP="00326F41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1D058ECE" w14:textId="4CE4BED9" w:rsidR="00B55F6C" w:rsidRPr="0002053B" w:rsidRDefault="00B55F6C" w:rsidP="0002053B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</w:rPr>
        <w:t>Кафедра САПР</w:t>
      </w:r>
    </w:p>
    <w:p w14:paraId="1D058ECF" w14:textId="77777777" w:rsidR="00B55F6C" w:rsidRPr="00C666F8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17CA8140" w:rsidR="00B55F6C" w:rsidRPr="00C666F8" w:rsidRDefault="006D7CC6" w:rsidP="0002053B">
      <w:pPr>
        <w:pStyle w:val="Title"/>
        <w:jc w:val="center"/>
        <w:rPr>
          <w:lang w:val="ru-RU"/>
        </w:rPr>
      </w:pPr>
      <w:r>
        <w:t>Контрольна</w:t>
      </w:r>
      <w:r w:rsidR="00583DF3" w:rsidRPr="00C666F8">
        <w:t xml:space="preserve"> робота</w:t>
      </w:r>
      <w:r w:rsidR="00BD501F">
        <w:t xml:space="preserve"> №1</w:t>
      </w:r>
    </w:p>
    <w:p w14:paraId="1D058ED1" w14:textId="15037143" w:rsidR="00B55F6C" w:rsidRPr="00C666F8" w:rsidRDefault="0053677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 w:val="32"/>
          <w:szCs w:val="32"/>
          <w:lang w:val="ru-RU"/>
        </w:rPr>
      </w:pPr>
      <w:r>
        <w:rPr>
          <w:rFonts w:cs="Times New Roman"/>
          <w:kern w:val="0"/>
          <w:sz w:val="32"/>
          <w:szCs w:val="32"/>
          <w:lang w:val="ru-RU"/>
        </w:rPr>
        <w:t>Варіант №21</w:t>
      </w:r>
    </w:p>
    <w:p w14:paraId="1D058ED2" w14:textId="798EE191" w:rsidR="00B55F6C" w:rsidRPr="00C666F8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</w:rPr>
      </w:pPr>
      <w:r w:rsidRPr="00C666F8">
        <w:rPr>
          <w:rFonts w:cs="Times New Roman"/>
          <w:kern w:val="0"/>
          <w:szCs w:val="28"/>
        </w:rPr>
        <w:t>з курсу: “</w:t>
      </w:r>
      <w:r w:rsidR="005B41C5">
        <w:rPr>
          <w:rFonts w:cs="Times New Roman"/>
          <w:kern w:val="0"/>
          <w:szCs w:val="28"/>
        </w:rPr>
        <w:t xml:space="preserve">Основи </w:t>
      </w:r>
      <w:r w:rsidR="0053677C">
        <w:rPr>
          <w:rFonts w:cs="Times New Roman"/>
          <w:kern w:val="0"/>
          <w:szCs w:val="28"/>
        </w:rPr>
        <w:t>Програмування</w:t>
      </w:r>
      <w:r w:rsidRPr="00C666F8">
        <w:rPr>
          <w:rFonts w:cs="Times New Roman"/>
          <w:kern w:val="0"/>
          <w:szCs w:val="28"/>
        </w:rPr>
        <w:t>”</w:t>
      </w:r>
    </w:p>
    <w:p w14:paraId="1D058ED3" w14:textId="5F6EBB6D" w:rsidR="00B55F6C" w:rsidRPr="00C666F8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</w:rPr>
        <w:t>для студентів базових напрямків 6.0804 “</w:t>
      </w:r>
      <w:r w:rsidR="00DD0899" w:rsidRPr="009A1310">
        <w:rPr>
          <w:rFonts w:cs="Times New Roman"/>
          <w:kern w:val="0"/>
          <w:szCs w:val="28"/>
        </w:rPr>
        <w:t>Комп`ютерні</w:t>
      </w:r>
      <w:r w:rsidR="00DD0899" w:rsidRPr="00996355">
        <w:rPr>
          <w:rFonts w:cs="Times New Roman"/>
          <w:kern w:val="0"/>
          <w:szCs w:val="28"/>
        </w:rPr>
        <w:t xml:space="preserve"> науки</w:t>
      </w:r>
      <w:r w:rsidRPr="00C666F8">
        <w:rPr>
          <w:rFonts w:cs="Times New Roman"/>
          <w:kern w:val="0"/>
          <w:szCs w:val="28"/>
        </w:rPr>
        <w:t>”</w:t>
      </w:r>
    </w:p>
    <w:p w14:paraId="1D058ED4" w14:textId="77777777" w:rsidR="00EA25E8" w:rsidRPr="00C666F8" w:rsidRDefault="00EA25E8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</w:rPr>
      </w:pPr>
    </w:p>
    <w:p w14:paraId="1D058ED7" w14:textId="77777777" w:rsidR="00B55F6C" w:rsidRPr="00C666F8" w:rsidRDefault="00B55F6C" w:rsidP="00B55F6C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kern w:val="0"/>
          <w:szCs w:val="28"/>
          <w:lang w:val="ru-RU"/>
        </w:rPr>
      </w:pPr>
    </w:p>
    <w:p w14:paraId="1D058ED8" w14:textId="77777777" w:rsidR="00B55F6C" w:rsidRPr="00C666F8" w:rsidRDefault="00B55F6C" w:rsidP="00B55F6C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kern w:val="0"/>
          <w:szCs w:val="28"/>
        </w:rPr>
      </w:pPr>
      <w:r w:rsidRPr="00C666F8">
        <w:rPr>
          <w:rFonts w:cs="Times New Roman"/>
          <w:kern w:val="0"/>
          <w:szCs w:val="28"/>
        </w:rPr>
        <w:t>Виконав студент гр. КНз-11</w:t>
      </w:r>
    </w:p>
    <w:p w14:paraId="1D058ED9" w14:textId="77777777" w:rsidR="00B55F6C" w:rsidRPr="00C666F8" w:rsidRDefault="00B55F6C" w:rsidP="00B55F6C">
      <w:pPr>
        <w:jc w:val="right"/>
      </w:pPr>
      <w:r w:rsidRPr="00C666F8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Default="00B55F6C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6163F315" w14:textId="77777777" w:rsidR="00365126" w:rsidRDefault="00365126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527146C4" w14:textId="77777777" w:rsidR="00365126" w:rsidRDefault="00365126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5EB4BABF" w14:textId="77777777" w:rsidR="00365126" w:rsidRDefault="00365126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338A9CC2" w14:textId="77777777" w:rsidR="00365126" w:rsidRPr="00C666F8" w:rsidRDefault="00365126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1D058EDF" w14:textId="1D264201" w:rsidR="00B55F6C" w:rsidRPr="005B41C5" w:rsidRDefault="00B55F6C" w:rsidP="002574C4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en-US"/>
        </w:rPr>
      </w:pPr>
      <w:r w:rsidRPr="005B41C5">
        <w:rPr>
          <w:rFonts w:cs="Times New Roman"/>
          <w:kern w:val="0"/>
          <w:szCs w:val="28"/>
          <w:lang w:val="en-US"/>
        </w:rPr>
        <w:softHyphen/>
      </w:r>
      <w:r w:rsidRPr="005B41C5">
        <w:rPr>
          <w:rFonts w:cs="Times New Roman"/>
          <w:kern w:val="0"/>
          <w:szCs w:val="28"/>
          <w:lang w:val="en-US"/>
        </w:rPr>
        <w:softHyphen/>
      </w:r>
    </w:p>
    <w:p w14:paraId="19162E85" w14:textId="1DC64657" w:rsidR="00A0733C" w:rsidRPr="00C666F8" w:rsidRDefault="007D0926" w:rsidP="005B3387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</w:rPr>
      </w:pPr>
      <w:r>
        <w:rPr>
          <w:rFonts w:cs="Times New Roman"/>
          <w:kern w:val="0"/>
          <w:szCs w:val="28"/>
        </w:rPr>
        <w:t>Львів 2013</w:t>
      </w:r>
    </w:p>
    <w:p w14:paraId="7C3CE1EC" w14:textId="77777777" w:rsidR="00C836B0" w:rsidRDefault="00C836B0" w:rsidP="00C836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kern w:val="0"/>
          <w:szCs w:val="28"/>
        </w:rPr>
      </w:pPr>
    </w:p>
    <w:p w14:paraId="4C25E2FE" w14:textId="77777777" w:rsidR="00FC4459" w:rsidRDefault="00FC4459" w:rsidP="00C836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kern w:val="0"/>
          <w:szCs w:val="28"/>
        </w:rPr>
      </w:pPr>
    </w:p>
    <w:p w14:paraId="50E26BA5" w14:textId="77777777" w:rsidR="00522FED" w:rsidRDefault="00522FED" w:rsidP="00522FED">
      <w:pPr>
        <w:pStyle w:val="Subtitle"/>
        <w:spacing w:before="0" w:after="0"/>
      </w:pPr>
      <w:r>
        <w:lastRenderedPageBreak/>
        <w:t>#include &lt;stdio.h&gt;</w:t>
      </w:r>
    </w:p>
    <w:p w14:paraId="1948672C" w14:textId="77777777" w:rsidR="00522FED" w:rsidRDefault="00522FED" w:rsidP="00522FED">
      <w:pPr>
        <w:pStyle w:val="Subtitle"/>
        <w:spacing w:before="0" w:after="0"/>
      </w:pPr>
      <w:r>
        <w:t>#include &lt;math.h&gt;</w:t>
      </w:r>
    </w:p>
    <w:p w14:paraId="09AABF61" w14:textId="77777777" w:rsidR="00522FED" w:rsidRDefault="00522FED" w:rsidP="00522FED">
      <w:pPr>
        <w:pStyle w:val="Subtitle"/>
        <w:spacing w:before="0" w:after="0"/>
      </w:pPr>
      <w:r>
        <w:t>#include &lt;string.h&gt;</w:t>
      </w:r>
    </w:p>
    <w:p w14:paraId="767CAF25" w14:textId="77777777" w:rsidR="00522FED" w:rsidRDefault="00522FED" w:rsidP="00522FED">
      <w:pPr>
        <w:pStyle w:val="Subtitle"/>
        <w:spacing w:before="0" w:after="0"/>
      </w:pPr>
      <w:r>
        <w:t>#include &lt;stdlib.h&gt;</w:t>
      </w:r>
    </w:p>
    <w:p w14:paraId="28582683" w14:textId="77777777" w:rsidR="00522FED" w:rsidRDefault="00522FED" w:rsidP="00522FED">
      <w:pPr>
        <w:pStyle w:val="Subtitle"/>
        <w:spacing w:before="0" w:after="0"/>
      </w:pPr>
    </w:p>
    <w:p w14:paraId="58CA4408" w14:textId="77777777" w:rsidR="00522FED" w:rsidRDefault="00522FED" w:rsidP="00522FED">
      <w:pPr>
        <w:pStyle w:val="Subtitle"/>
        <w:spacing w:before="0" w:after="0"/>
      </w:pPr>
      <w:r>
        <w:t>typedef struct node Node;</w:t>
      </w:r>
    </w:p>
    <w:p w14:paraId="62A0DBF1" w14:textId="77777777" w:rsidR="00522FED" w:rsidRDefault="00522FED" w:rsidP="00522FED">
      <w:pPr>
        <w:pStyle w:val="Subtitle"/>
        <w:spacing w:before="0" w:after="0"/>
      </w:pPr>
    </w:p>
    <w:p w14:paraId="5022A21D" w14:textId="77777777" w:rsidR="00522FED" w:rsidRDefault="00522FED" w:rsidP="00522FED">
      <w:pPr>
        <w:pStyle w:val="Subtitle"/>
        <w:spacing w:before="0" w:after="0"/>
      </w:pPr>
      <w:r>
        <w:t>struct node {</w:t>
      </w:r>
    </w:p>
    <w:p w14:paraId="5BB20C26" w14:textId="77777777" w:rsidR="00522FED" w:rsidRDefault="00522FED" w:rsidP="00522FED">
      <w:pPr>
        <w:pStyle w:val="Subtitle"/>
        <w:spacing w:before="0" w:after="0"/>
      </w:pPr>
      <w:r>
        <w:t xml:space="preserve">    char symbol;</w:t>
      </w:r>
    </w:p>
    <w:p w14:paraId="5888F0EF" w14:textId="77777777" w:rsidR="00522FED" w:rsidRDefault="00522FED" w:rsidP="00522FED">
      <w:pPr>
        <w:pStyle w:val="Subtitle"/>
        <w:spacing w:before="0" w:after="0"/>
      </w:pPr>
      <w:r>
        <w:t xml:space="preserve">    Node *next;</w:t>
      </w:r>
    </w:p>
    <w:p w14:paraId="188FE694" w14:textId="77777777" w:rsidR="00522FED" w:rsidRDefault="00522FED" w:rsidP="00522FED">
      <w:pPr>
        <w:pStyle w:val="Subtitle"/>
        <w:spacing w:before="0" w:after="0"/>
      </w:pPr>
      <w:r>
        <w:t>};</w:t>
      </w:r>
    </w:p>
    <w:p w14:paraId="638D88DD" w14:textId="77777777" w:rsidR="00522FED" w:rsidRDefault="00522FED" w:rsidP="00522FED">
      <w:pPr>
        <w:pStyle w:val="Subtitle"/>
        <w:spacing w:before="0" w:after="0"/>
      </w:pPr>
    </w:p>
    <w:p w14:paraId="47C882F7" w14:textId="77777777" w:rsidR="00522FED" w:rsidRDefault="00522FED" w:rsidP="00522FED">
      <w:pPr>
        <w:pStyle w:val="Subtitle"/>
        <w:spacing w:before="0" w:after="0"/>
      </w:pPr>
      <w:r>
        <w:t>Node *createNode(Node *current, char symbol){</w:t>
      </w:r>
    </w:p>
    <w:p w14:paraId="72552128" w14:textId="77777777" w:rsidR="00522FED" w:rsidRDefault="00522FED" w:rsidP="00522FED">
      <w:pPr>
        <w:pStyle w:val="Subtitle"/>
        <w:spacing w:before="0" w:after="0"/>
      </w:pPr>
      <w:r>
        <w:t xml:space="preserve">    Node *node = (Node *)malloc(sizeof(Node));</w:t>
      </w:r>
    </w:p>
    <w:p w14:paraId="46E5FD28" w14:textId="77777777" w:rsidR="00522FED" w:rsidRDefault="00522FED" w:rsidP="00522FED">
      <w:pPr>
        <w:pStyle w:val="Subtitle"/>
        <w:spacing w:before="0" w:after="0"/>
      </w:pPr>
      <w:r>
        <w:t xml:space="preserve">    node-&gt;symbol = symbol;</w:t>
      </w:r>
    </w:p>
    <w:p w14:paraId="002DCAAA" w14:textId="77777777" w:rsidR="00522FED" w:rsidRDefault="00522FED" w:rsidP="00522FED">
      <w:pPr>
        <w:pStyle w:val="Subtitle"/>
        <w:spacing w:before="0" w:after="0"/>
      </w:pPr>
      <w:r>
        <w:t xml:space="preserve">    node-&gt;next = NULL;</w:t>
      </w:r>
    </w:p>
    <w:p w14:paraId="77C49B25" w14:textId="77777777" w:rsidR="00522FED" w:rsidRDefault="00522FED" w:rsidP="00522FED">
      <w:pPr>
        <w:pStyle w:val="Subtitle"/>
        <w:spacing w:before="0" w:after="0"/>
      </w:pPr>
      <w:r>
        <w:t xml:space="preserve">    if (current != NULL){    </w:t>
      </w:r>
    </w:p>
    <w:p w14:paraId="4C80CDE8" w14:textId="77777777" w:rsidR="00522FED" w:rsidRDefault="00522FED" w:rsidP="00522FED">
      <w:pPr>
        <w:pStyle w:val="Subtitle"/>
        <w:spacing w:before="0" w:after="0"/>
      </w:pPr>
      <w:r>
        <w:t xml:space="preserve">        current-&gt;next = node;</w:t>
      </w:r>
    </w:p>
    <w:p w14:paraId="04682210" w14:textId="77777777" w:rsidR="00522FED" w:rsidRDefault="00522FED" w:rsidP="00522FED">
      <w:pPr>
        <w:pStyle w:val="Subtitle"/>
        <w:spacing w:before="0" w:after="0"/>
      </w:pPr>
      <w:r>
        <w:t xml:space="preserve">    }</w:t>
      </w:r>
    </w:p>
    <w:p w14:paraId="29EF7F0E" w14:textId="77777777" w:rsidR="00522FED" w:rsidRDefault="00522FED" w:rsidP="00522FED">
      <w:pPr>
        <w:pStyle w:val="Subtitle"/>
        <w:spacing w:before="0" w:after="0"/>
      </w:pPr>
      <w:r>
        <w:t xml:space="preserve">    return node;</w:t>
      </w:r>
    </w:p>
    <w:p w14:paraId="63E9FB40" w14:textId="77777777" w:rsidR="00522FED" w:rsidRDefault="00522FED" w:rsidP="00522FED">
      <w:pPr>
        <w:pStyle w:val="Subtitle"/>
        <w:spacing w:before="0" w:after="0"/>
      </w:pPr>
      <w:r>
        <w:t>}</w:t>
      </w:r>
    </w:p>
    <w:p w14:paraId="2258A4D0" w14:textId="77777777" w:rsidR="00522FED" w:rsidRDefault="00522FED" w:rsidP="00522FED">
      <w:pPr>
        <w:pStyle w:val="Subtitle"/>
        <w:spacing w:before="0" w:after="0"/>
      </w:pPr>
    </w:p>
    <w:p w14:paraId="3DB77BE1" w14:textId="77777777" w:rsidR="00522FED" w:rsidRDefault="00522FED" w:rsidP="00522FED">
      <w:pPr>
        <w:pStyle w:val="Subtitle"/>
        <w:spacing w:before="0" w:after="0"/>
      </w:pPr>
      <w:r>
        <w:t>Node *createLinkedList(char *text){</w:t>
      </w:r>
    </w:p>
    <w:p w14:paraId="4318490B" w14:textId="77777777" w:rsidR="00522FED" w:rsidRDefault="00522FED" w:rsidP="00522FED">
      <w:pPr>
        <w:pStyle w:val="Subtitle"/>
        <w:spacing w:before="0" w:after="0"/>
      </w:pPr>
      <w:r>
        <w:t xml:space="preserve">    Node *head;</w:t>
      </w:r>
    </w:p>
    <w:p w14:paraId="15B710D4" w14:textId="77777777" w:rsidR="00522FED" w:rsidRDefault="00522FED" w:rsidP="00522FED">
      <w:pPr>
        <w:pStyle w:val="Subtitle"/>
        <w:spacing w:before="0" w:after="0"/>
      </w:pPr>
      <w:r>
        <w:t xml:space="preserve">    Node *current;    </w:t>
      </w:r>
    </w:p>
    <w:p w14:paraId="2B0D42B9" w14:textId="77777777" w:rsidR="00522FED" w:rsidRDefault="00522FED" w:rsidP="00522FED">
      <w:pPr>
        <w:pStyle w:val="Subtitle"/>
        <w:spacing w:before="0" w:after="0"/>
      </w:pPr>
      <w:r>
        <w:t xml:space="preserve">    Node *next;</w:t>
      </w:r>
    </w:p>
    <w:p w14:paraId="36C58567" w14:textId="77777777" w:rsidR="00522FED" w:rsidRDefault="00522FED" w:rsidP="00522FED">
      <w:pPr>
        <w:pStyle w:val="Subtitle"/>
        <w:spacing w:before="0" w:after="0"/>
      </w:pPr>
      <w:r>
        <w:t xml:space="preserve">    int i;</w:t>
      </w:r>
    </w:p>
    <w:p w14:paraId="529BA439" w14:textId="77777777" w:rsidR="00522FED" w:rsidRDefault="00522FED" w:rsidP="00522FED">
      <w:pPr>
        <w:pStyle w:val="Subtitle"/>
        <w:spacing w:before="0" w:after="0"/>
      </w:pPr>
      <w:r>
        <w:t xml:space="preserve">    int size = strlen(text);</w:t>
      </w:r>
    </w:p>
    <w:p w14:paraId="37F7F673" w14:textId="77777777" w:rsidR="00522FED" w:rsidRDefault="00522FED" w:rsidP="00522FED">
      <w:pPr>
        <w:pStyle w:val="Subtitle"/>
        <w:spacing w:before="0" w:after="0"/>
      </w:pPr>
    </w:p>
    <w:p w14:paraId="3EB66827" w14:textId="77777777" w:rsidR="00522FED" w:rsidRDefault="00522FED" w:rsidP="00522FED">
      <w:pPr>
        <w:pStyle w:val="Subtitle"/>
        <w:spacing w:before="0" w:after="0"/>
      </w:pPr>
      <w:r>
        <w:t xml:space="preserve">    // Create linked list of symbols    </w:t>
      </w:r>
    </w:p>
    <w:p w14:paraId="76C679DB" w14:textId="77777777" w:rsidR="00522FED" w:rsidRDefault="00522FED" w:rsidP="00522FED">
      <w:pPr>
        <w:pStyle w:val="Subtitle"/>
        <w:spacing w:before="0" w:after="0"/>
      </w:pPr>
      <w:r>
        <w:t xml:space="preserve">    head = createNode(NULL, text[0]);</w:t>
      </w:r>
    </w:p>
    <w:p w14:paraId="373DB0A8" w14:textId="77777777" w:rsidR="00522FED" w:rsidRDefault="00522FED" w:rsidP="00522FED">
      <w:pPr>
        <w:pStyle w:val="Subtitle"/>
        <w:spacing w:before="0" w:after="0"/>
      </w:pPr>
      <w:r>
        <w:t xml:space="preserve">    current = head;</w:t>
      </w:r>
    </w:p>
    <w:p w14:paraId="54AEFEA9" w14:textId="77777777" w:rsidR="00522FED" w:rsidRDefault="00522FED" w:rsidP="00522FED">
      <w:pPr>
        <w:pStyle w:val="Subtitle"/>
        <w:spacing w:before="0" w:after="0"/>
      </w:pPr>
      <w:r>
        <w:lastRenderedPageBreak/>
        <w:t xml:space="preserve">    for (i = 1; i &lt;= size; i++)</w:t>
      </w:r>
    </w:p>
    <w:p w14:paraId="586C8D3C" w14:textId="77777777" w:rsidR="00522FED" w:rsidRDefault="00522FED" w:rsidP="00522FED">
      <w:pPr>
        <w:pStyle w:val="Subtitle"/>
        <w:spacing w:before="0" w:after="0"/>
      </w:pPr>
      <w:r>
        <w:t xml:space="preserve">    {</w:t>
      </w:r>
    </w:p>
    <w:p w14:paraId="57730997" w14:textId="77777777" w:rsidR="00522FED" w:rsidRDefault="00522FED" w:rsidP="00522FED">
      <w:pPr>
        <w:pStyle w:val="Subtitle"/>
        <w:spacing w:before="0" w:after="0"/>
      </w:pPr>
      <w:r>
        <w:t xml:space="preserve">        current = createNode(current, text[i]);</w:t>
      </w:r>
    </w:p>
    <w:p w14:paraId="7343DB0A" w14:textId="77777777" w:rsidR="00522FED" w:rsidRDefault="00522FED" w:rsidP="00522FED">
      <w:pPr>
        <w:pStyle w:val="Subtitle"/>
        <w:spacing w:before="0" w:after="0"/>
      </w:pPr>
      <w:r>
        <w:t xml:space="preserve">    }</w:t>
      </w:r>
    </w:p>
    <w:p w14:paraId="0D371223" w14:textId="77777777" w:rsidR="00522FED" w:rsidRDefault="00522FED" w:rsidP="00522FED">
      <w:pPr>
        <w:pStyle w:val="Subtitle"/>
        <w:spacing w:before="0" w:after="0"/>
      </w:pPr>
    </w:p>
    <w:p w14:paraId="14BF73CD" w14:textId="77777777" w:rsidR="00522FED" w:rsidRDefault="00522FED" w:rsidP="00522FED">
      <w:pPr>
        <w:pStyle w:val="Subtitle"/>
        <w:spacing w:before="0" w:after="0"/>
      </w:pPr>
      <w:r>
        <w:t xml:space="preserve">    return head;</w:t>
      </w:r>
    </w:p>
    <w:p w14:paraId="0FCA43F6" w14:textId="77777777" w:rsidR="00522FED" w:rsidRDefault="00522FED" w:rsidP="00522FED">
      <w:pPr>
        <w:pStyle w:val="Subtitle"/>
        <w:spacing w:before="0" w:after="0"/>
      </w:pPr>
      <w:r>
        <w:t>}</w:t>
      </w:r>
    </w:p>
    <w:p w14:paraId="5D9DE897" w14:textId="77777777" w:rsidR="00522FED" w:rsidRDefault="00522FED" w:rsidP="00522FED">
      <w:pPr>
        <w:pStyle w:val="Subtitle"/>
        <w:spacing w:before="0" w:after="0"/>
      </w:pPr>
    </w:p>
    <w:p w14:paraId="0DF0D9DA" w14:textId="77777777" w:rsidR="00522FED" w:rsidRDefault="00522FED" w:rsidP="00522FED">
      <w:pPr>
        <w:pStyle w:val="Subtitle"/>
        <w:spacing w:before="0" w:after="0"/>
      </w:pPr>
      <w:r>
        <w:t>void print(Node *head){</w:t>
      </w:r>
    </w:p>
    <w:p w14:paraId="6BE2305F" w14:textId="77777777" w:rsidR="00522FED" w:rsidRDefault="00522FED" w:rsidP="00522FED">
      <w:pPr>
        <w:pStyle w:val="Subtitle"/>
        <w:spacing w:before="0" w:after="0"/>
      </w:pPr>
      <w:r>
        <w:t xml:space="preserve">    // Traverse to print</w:t>
      </w:r>
    </w:p>
    <w:p w14:paraId="5F66A4D8" w14:textId="77777777" w:rsidR="00522FED" w:rsidRDefault="00522FED" w:rsidP="00522FED">
      <w:pPr>
        <w:pStyle w:val="Subtitle"/>
        <w:spacing w:before="0" w:after="0"/>
      </w:pPr>
      <w:r>
        <w:t xml:space="preserve">    Node *current = head;</w:t>
      </w:r>
    </w:p>
    <w:p w14:paraId="7FCEE7E1" w14:textId="77777777" w:rsidR="00522FED" w:rsidRDefault="00522FED" w:rsidP="00522FED">
      <w:pPr>
        <w:pStyle w:val="Subtitle"/>
        <w:spacing w:before="0" w:after="0"/>
      </w:pPr>
      <w:r>
        <w:t xml:space="preserve">    while(current-&gt;next != NULL){</w:t>
      </w:r>
    </w:p>
    <w:p w14:paraId="3FA294C8" w14:textId="77777777" w:rsidR="00522FED" w:rsidRDefault="00522FED" w:rsidP="00522FED">
      <w:pPr>
        <w:pStyle w:val="Subtitle"/>
        <w:spacing w:before="0" w:after="0"/>
      </w:pPr>
      <w:r>
        <w:t xml:space="preserve">        printf("%c", current-&gt;symbol);              </w:t>
      </w:r>
    </w:p>
    <w:p w14:paraId="5B3281D0" w14:textId="77777777" w:rsidR="00522FED" w:rsidRDefault="00522FED" w:rsidP="00522FED">
      <w:pPr>
        <w:pStyle w:val="Subtitle"/>
        <w:spacing w:before="0" w:after="0"/>
      </w:pPr>
      <w:r>
        <w:t xml:space="preserve">        current = current-&gt;next;</w:t>
      </w:r>
    </w:p>
    <w:p w14:paraId="3BAAFB81" w14:textId="77777777" w:rsidR="00522FED" w:rsidRDefault="00522FED" w:rsidP="00522FED">
      <w:pPr>
        <w:pStyle w:val="Subtitle"/>
        <w:spacing w:before="0" w:after="0"/>
      </w:pPr>
      <w:r>
        <w:t xml:space="preserve">    }</w:t>
      </w:r>
    </w:p>
    <w:p w14:paraId="297F4FC4" w14:textId="77777777" w:rsidR="00522FED" w:rsidRDefault="00522FED" w:rsidP="00522FED">
      <w:pPr>
        <w:pStyle w:val="Subtitle"/>
        <w:spacing w:before="0" w:after="0"/>
      </w:pPr>
      <w:r>
        <w:t xml:space="preserve">    printf("\n");</w:t>
      </w:r>
    </w:p>
    <w:p w14:paraId="1423EC1F" w14:textId="77777777" w:rsidR="00522FED" w:rsidRDefault="00522FED" w:rsidP="00522FED">
      <w:pPr>
        <w:pStyle w:val="Subtitle"/>
        <w:spacing w:before="0" w:after="0"/>
      </w:pPr>
      <w:r>
        <w:t>}</w:t>
      </w:r>
    </w:p>
    <w:p w14:paraId="4126138A" w14:textId="77777777" w:rsidR="00522FED" w:rsidRDefault="00522FED" w:rsidP="00522FED">
      <w:pPr>
        <w:pStyle w:val="Subtitle"/>
        <w:spacing w:before="0" w:after="0"/>
      </w:pPr>
    </w:p>
    <w:p w14:paraId="6CC86A66" w14:textId="77777777" w:rsidR="00522FED" w:rsidRDefault="00522FED" w:rsidP="00522FED">
      <w:pPr>
        <w:pStyle w:val="Subtitle"/>
        <w:spacing w:before="0" w:after="0"/>
      </w:pPr>
      <w:r>
        <w:t>Node *copyFiltered(Node *head){</w:t>
      </w:r>
    </w:p>
    <w:p w14:paraId="5FA6C004" w14:textId="77777777" w:rsidR="00522FED" w:rsidRDefault="00522FED" w:rsidP="00522FED">
      <w:pPr>
        <w:pStyle w:val="Subtitle"/>
        <w:spacing w:before="0" w:after="0"/>
      </w:pPr>
      <w:r>
        <w:t xml:space="preserve">    // Traverse to copy    </w:t>
      </w:r>
    </w:p>
    <w:p w14:paraId="1B214820" w14:textId="77777777" w:rsidR="00522FED" w:rsidRDefault="00522FED" w:rsidP="00522FED">
      <w:pPr>
        <w:pStyle w:val="Subtitle"/>
        <w:spacing w:before="0" w:after="0"/>
      </w:pPr>
      <w:r>
        <w:t xml:space="preserve">    Node *copyHead = createNode(NULL, head-&gt;symbol);</w:t>
      </w:r>
    </w:p>
    <w:p w14:paraId="66D8B1F7" w14:textId="77777777" w:rsidR="00522FED" w:rsidRDefault="00522FED" w:rsidP="00522FED">
      <w:pPr>
        <w:pStyle w:val="Subtitle"/>
        <w:spacing w:before="0" w:after="0"/>
      </w:pPr>
      <w:r>
        <w:t xml:space="preserve">    Node *copyCurrent = copyHead;</w:t>
      </w:r>
    </w:p>
    <w:p w14:paraId="22302F5E" w14:textId="77777777" w:rsidR="00522FED" w:rsidRDefault="00522FED" w:rsidP="00522FED">
      <w:pPr>
        <w:pStyle w:val="Subtitle"/>
        <w:spacing w:before="0" w:after="0"/>
      </w:pPr>
      <w:r>
        <w:t xml:space="preserve">    Node *current = head-&gt;next;</w:t>
      </w:r>
    </w:p>
    <w:p w14:paraId="2D95EC6F" w14:textId="77777777" w:rsidR="00522FED" w:rsidRDefault="00522FED" w:rsidP="00522FED">
      <w:pPr>
        <w:pStyle w:val="Subtitle"/>
        <w:spacing w:before="0" w:after="0"/>
      </w:pPr>
      <w:r>
        <w:t xml:space="preserve">    int removeCounter = 0;</w:t>
      </w:r>
    </w:p>
    <w:p w14:paraId="6B9C3C82" w14:textId="77777777" w:rsidR="00522FED" w:rsidRDefault="00522FED" w:rsidP="00522FED">
      <w:pPr>
        <w:pStyle w:val="Subtitle"/>
        <w:spacing w:before="0" w:after="0"/>
      </w:pPr>
    </w:p>
    <w:p w14:paraId="63CA2D6D" w14:textId="77777777" w:rsidR="00522FED" w:rsidRDefault="00522FED" w:rsidP="00522FED">
      <w:pPr>
        <w:pStyle w:val="Subtitle"/>
        <w:spacing w:before="0" w:after="0"/>
      </w:pPr>
      <w:r>
        <w:t xml:space="preserve">    while(current-&gt;next != NULL){</w:t>
      </w:r>
    </w:p>
    <w:p w14:paraId="5E3DA582" w14:textId="77777777" w:rsidR="00522FED" w:rsidRDefault="00522FED" w:rsidP="00522FED">
      <w:pPr>
        <w:pStyle w:val="Subtitle"/>
        <w:spacing w:before="0" w:after="0"/>
      </w:pPr>
      <w:r>
        <w:t xml:space="preserve">        if (current-&gt;symbol == 't'){</w:t>
      </w:r>
    </w:p>
    <w:p w14:paraId="7E03502D" w14:textId="77777777" w:rsidR="00522FED" w:rsidRDefault="00522FED" w:rsidP="00522FED">
      <w:pPr>
        <w:pStyle w:val="Subtitle"/>
        <w:spacing w:before="0" w:after="0"/>
      </w:pPr>
      <w:r>
        <w:t xml:space="preserve">            removeCounter = 3;</w:t>
      </w:r>
    </w:p>
    <w:p w14:paraId="6027DA63" w14:textId="77777777" w:rsidR="00522FED" w:rsidRDefault="00522FED" w:rsidP="00522FED">
      <w:pPr>
        <w:pStyle w:val="Subtitle"/>
        <w:spacing w:before="0" w:after="0"/>
      </w:pPr>
      <w:r>
        <w:t xml:space="preserve">        }</w:t>
      </w:r>
    </w:p>
    <w:p w14:paraId="73F1F488" w14:textId="77777777" w:rsidR="00522FED" w:rsidRDefault="00522FED" w:rsidP="00522FED">
      <w:pPr>
        <w:pStyle w:val="Subtitle"/>
        <w:spacing w:before="0" w:after="0"/>
      </w:pPr>
      <w:r>
        <w:t xml:space="preserve">        if (removeCounter &gt; 0){</w:t>
      </w:r>
    </w:p>
    <w:p w14:paraId="243F0D2E" w14:textId="77777777" w:rsidR="00522FED" w:rsidRDefault="00522FED" w:rsidP="00522FED">
      <w:pPr>
        <w:pStyle w:val="Subtitle"/>
        <w:spacing w:before="0" w:after="0"/>
      </w:pPr>
      <w:r>
        <w:t xml:space="preserve">            //skip</w:t>
      </w:r>
    </w:p>
    <w:p w14:paraId="21E95649" w14:textId="77777777" w:rsidR="00522FED" w:rsidRDefault="00522FED" w:rsidP="00522FED">
      <w:pPr>
        <w:pStyle w:val="Subtitle"/>
        <w:spacing w:before="0" w:after="0"/>
      </w:pPr>
      <w:r>
        <w:t xml:space="preserve">            removeCounter--;</w:t>
      </w:r>
    </w:p>
    <w:p w14:paraId="0F9FE752" w14:textId="77777777" w:rsidR="00522FED" w:rsidRDefault="00522FED" w:rsidP="00522FED">
      <w:pPr>
        <w:pStyle w:val="Subtitle"/>
        <w:spacing w:before="0" w:after="0"/>
      </w:pPr>
      <w:r>
        <w:lastRenderedPageBreak/>
        <w:t xml:space="preserve">        } else {</w:t>
      </w:r>
    </w:p>
    <w:p w14:paraId="0479DC21" w14:textId="77777777" w:rsidR="00522FED" w:rsidRDefault="00522FED" w:rsidP="00522FED">
      <w:pPr>
        <w:pStyle w:val="Subtitle"/>
        <w:spacing w:before="0" w:after="0"/>
      </w:pPr>
      <w:r>
        <w:t xml:space="preserve">            copyCurrent = createNode(copyCurrent, current-&gt;symbol);</w:t>
      </w:r>
    </w:p>
    <w:p w14:paraId="51FE9F53" w14:textId="77777777" w:rsidR="00522FED" w:rsidRDefault="00522FED" w:rsidP="00522FED">
      <w:pPr>
        <w:pStyle w:val="Subtitle"/>
        <w:spacing w:before="0" w:after="0"/>
      </w:pPr>
      <w:r>
        <w:t xml:space="preserve">        }</w:t>
      </w:r>
    </w:p>
    <w:p w14:paraId="30331BFA" w14:textId="77777777" w:rsidR="00522FED" w:rsidRDefault="00522FED" w:rsidP="00522FED">
      <w:pPr>
        <w:pStyle w:val="Subtitle"/>
        <w:spacing w:before="0" w:after="0"/>
      </w:pPr>
      <w:r>
        <w:t xml:space="preserve">        current = current-&gt;next;        </w:t>
      </w:r>
    </w:p>
    <w:p w14:paraId="33C52415" w14:textId="77777777" w:rsidR="00522FED" w:rsidRDefault="00522FED" w:rsidP="00522FED">
      <w:pPr>
        <w:pStyle w:val="Subtitle"/>
        <w:spacing w:before="0" w:after="0"/>
      </w:pPr>
      <w:r>
        <w:t xml:space="preserve">    }</w:t>
      </w:r>
    </w:p>
    <w:p w14:paraId="2D060070" w14:textId="77777777" w:rsidR="00522FED" w:rsidRDefault="00522FED" w:rsidP="00522FED">
      <w:pPr>
        <w:pStyle w:val="Subtitle"/>
        <w:spacing w:before="0" w:after="0"/>
      </w:pPr>
    </w:p>
    <w:p w14:paraId="5A4B951D" w14:textId="77777777" w:rsidR="00522FED" w:rsidRDefault="00522FED" w:rsidP="00522FED">
      <w:pPr>
        <w:pStyle w:val="Subtitle"/>
        <w:spacing w:before="0" w:after="0"/>
      </w:pPr>
      <w:r>
        <w:t xml:space="preserve">    return copyHead;</w:t>
      </w:r>
    </w:p>
    <w:p w14:paraId="20A45DDE" w14:textId="77777777" w:rsidR="00522FED" w:rsidRDefault="00522FED" w:rsidP="00522FED">
      <w:pPr>
        <w:pStyle w:val="Subtitle"/>
        <w:spacing w:before="0" w:after="0"/>
      </w:pPr>
      <w:r>
        <w:t>}</w:t>
      </w:r>
    </w:p>
    <w:p w14:paraId="5CB1C971" w14:textId="77777777" w:rsidR="00522FED" w:rsidRDefault="00522FED" w:rsidP="00522FED">
      <w:pPr>
        <w:pStyle w:val="Subtitle"/>
        <w:spacing w:before="0" w:after="0"/>
      </w:pPr>
    </w:p>
    <w:p w14:paraId="2B89CBF1" w14:textId="77777777" w:rsidR="00522FED" w:rsidRDefault="00522FED" w:rsidP="00522FED">
      <w:pPr>
        <w:pStyle w:val="Subtitle"/>
        <w:spacing w:before="0" w:after="0"/>
      </w:pPr>
      <w:r>
        <w:t>int main(void){</w:t>
      </w:r>
    </w:p>
    <w:p w14:paraId="6061B8DC" w14:textId="77777777" w:rsidR="00522FED" w:rsidRDefault="00522FED" w:rsidP="00522FED">
      <w:pPr>
        <w:pStyle w:val="Subtitle"/>
        <w:spacing w:before="0" w:after="0"/>
      </w:pPr>
    </w:p>
    <w:p w14:paraId="1FFDC7BC" w14:textId="77777777" w:rsidR="00522FED" w:rsidRDefault="00522FED" w:rsidP="00522FED">
      <w:pPr>
        <w:pStyle w:val="Subtitle"/>
        <w:spacing w:before="0" w:after="0"/>
      </w:pPr>
      <w:r>
        <w:t xml:space="preserve">    char *text = "Lorem ipsum dolor sit amet, consectetur adipiscing elit.";</w:t>
      </w:r>
    </w:p>
    <w:p w14:paraId="65E43BC8" w14:textId="77777777" w:rsidR="00522FED" w:rsidRDefault="00522FED" w:rsidP="00522FED">
      <w:pPr>
        <w:pStyle w:val="Subtitle"/>
        <w:spacing w:before="0" w:after="0"/>
      </w:pPr>
      <w:r>
        <w:t xml:space="preserve">    </w:t>
      </w:r>
    </w:p>
    <w:p w14:paraId="7FD6423E" w14:textId="77777777" w:rsidR="00522FED" w:rsidRDefault="00522FED" w:rsidP="00522FED">
      <w:pPr>
        <w:pStyle w:val="Subtitle"/>
        <w:spacing w:before="0" w:after="0"/>
      </w:pPr>
      <w:r>
        <w:t xml:space="preserve">    Node *head = createLinkedList(text);</w:t>
      </w:r>
    </w:p>
    <w:p w14:paraId="59B83584" w14:textId="77777777" w:rsidR="00522FED" w:rsidRDefault="00522FED" w:rsidP="00522FED">
      <w:pPr>
        <w:pStyle w:val="Subtitle"/>
        <w:spacing w:before="0" w:after="0"/>
      </w:pPr>
      <w:r>
        <w:t xml:space="preserve">    Node *copyHead;</w:t>
      </w:r>
    </w:p>
    <w:p w14:paraId="0AE9DF80" w14:textId="77777777" w:rsidR="00522FED" w:rsidRDefault="00522FED" w:rsidP="00522FED">
      <w:pPr>
        <w:pStyle w:val="Subtitle"/>
        <w:spacing w:before="0" w:after="0"/>
      </w:pPr>
      <w:r>
        <w:t xml:space="preserve">    print(head);</w:t>
      </w:r>
    </w:p>
    <w:p w14:paraId="492FDD1C" w14:textId="77777777" w:rsidR="00522FED" w:rsidRDefault="00522FED" w:rsidP="00522FED">
      <w:pPr>
        <w:pStyle w:val="Subtitle"/>
        <w:spacing w:before="0" w:after="0"/>
      </w:pPr>
    </w:p>
    <w:p w14:paraId="4C424A12" w14:textId="77777777" w:rsidR="00522FED" w:rsidRDefault="00522FED" w:rsidP="00522FED">
      <w:pPr>
        <w:pStyle w:val="Subtitle"/>
        <w:spacing w:before="0" w:after="0"/>
      </w:pPr>
      <w:r>
        <w:t xml:space="preserve">    copyHead = copyFiltered(head);</w:t>
      </w:r>
    </w:p>
    <w:p w14:paraId="262078A5" w14:textId="77777777" w:rsidR="00522FED" w:rsidRDefault="00522FED" w:rsidP="00522FED">
      <w:pPr>
        <w:pStyle w:val="Subtitle"/>
        <w:spacing w:before="0" w:after="0"/>
      </w:pPr>
    </w:p>
    <w:p w14:paraId="46C11F31" w14:textId="77777777" w:rsidR="00522FED" w:rsidRDefault="00522FED" w:rsidP="00522FED">
      <w:pPr>
        <w:pStyle w:val="Subtitle"/>
        <w:spacing w:before="0" w:after="0"/>
      </w:pPr>
      <w:r>
        <w:t xml:space="preserve">    print(copyHead);</w:t>
      </w:r>
    </w:p>
    <w:p w14:paraId="79D67F0D" w14:textId="77777777" w:rsidR="00522FED" w:rsidRDefault="00522FED" w:rsidP="00522FED">
      <w:pPr>
        <w:pStyle w:val="Subtitle"/>
        <w:spacing w:before="0" w:after="0"/>
      </w:pPr>
    </w:p>
    <w:p w14:paraId="34D51746" w14:textId="77777777" w:rsidR="00522FED" w:rsidRDefault="00522FED" w:rsidP="00522FED">
      <w:pPr>
        <w:pStyle w:val="Subtitle"/>
        <w:spacing w:before="0" w:after="0"/>
      </w:pPr>
      <w:r>
        <w:t xml:space="preserve">    // TODO cleanup</w:t>
      </w:r>
    </w:p>
    <w:p w14:paraId="1FE0A68D" w14:textId="6DEAB484" w:rsidR="00FC4459" w:rsidRPr="00FC4459" w:rsidRDefault="00522FED" w:rsidP="00522FED">
      <w:pPr>
        <w:pStyle w:val="Subtitle"/>
        <w:spacing w:before="0" w:after="0"/>
      </w:pPr>
      <w:r>
        <w:t>}</w:t>
      </w:r>
    </w:p>
    <w:p w14:paraId="0862343C" w14:textId="74A2D919" w:rsidR="00522FED" w:rsidRDefault="00522FED" w:rsidP="00522FED">
      <w:pPr>
        <w:pStyle w:val="Subtitle"/>
        <w:spacing w:before="0" w:after="0"/>
      </w:pPr>
    </w:p>
    <w:p w14:paraId="62436CF4" w14:textId="601C0EDB" w:rsidR="001E54A4" w:rsidRDefault="001E54A4" w:rsidP="001E54A4">
      <w:pPr>
        <w:pStyle w:val="Subtitle"/>
        <w:spacing w:before="0" w:after="0"/>
      </w:pPr>
    </w:p>
    <w:p w14:paraId="4FB7AE6C" w14:textId="695C2DF5" w:rsidR="001E54A4" w:rsidRDefault="009034C2" w:rsidP="001E54A4">
      <w:hyperlink r:id="rId8" w:history="1">
        <w:r w:rsidR="001906A2" w:rsidRPr="004D560C">
          <w:rPr>
            <w:rStyle w:val="Hyperlink"/>
          </w:rPr>
          <w:t>https://github.com/chaliy/studies-octo-adventure/blob/master/lp/ap/lab8/l13_21.c</w:t>
        </w:r>
      </w:hyperlink>
    </w:p>
    <w:p w14:paraId="366A3A5D" w14:textId="105C03C5" w:rsidR="001906A2" w:rsidRDefault="001906A2" w:rsidP="001906A2">
      <w:pPr>
        <w:pStyle w:val="Heading1"/>
      </w:pPr>
      <w:r>
        <w:lastRenderedPageBreak/>
        <w:t>Блок схема</w:t>
      </w:r>
    </w:p>
    <w:p w14:paraId="5D0830B9" w14:textId="6F15C8C3" w:rsidR="000C5F75" w:rsidRDefault="00AC702B" w:rsidP="000C5F75">
      <w:r>
        <w:object w:dxaOrig="9105" w:dyaOrig="8925" w14:anchorId="69EAC8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25pt;height:446.25pt" o:ole="">
            <v:imagedata r:id="rId9" o:title=""/>
          </v:shape>
          <o:OLEObject Type="Embed" ProgID="Visio.Drawing.15" ShapeID="_x0000_i1025" DrawAspect="Content" ObjectID="_1433225474" r:id="rId10"/>
        </w:object>
      </w:r>
    </w:p>
    <w:p w14:paraId="7DDF995D" w14:textId="060B7AF3" w:rsidR="00E3289D" w:rsidRDefault="00E3289D" w:rsidP="00E3289D">
      <w:pPr>
        <w:pStyle w:val="Heading1"/>
      </w:pPr>
      <w:r>
        <w:lastRenderedPageBreak/>
        <w:t>Результати</w:t>
      </w:r>
    </w:p>
    <w:p w14:paraId="4D33C161" w14:textId="54E4DF9C" w:rsidR="00E3289D" w:rsidRPr="00E3289D" w:rsidRDefault="00E3289D" w:rsidP="00E3289D">
      <w:r>
        <w:rPr>
          <w:noProof/>
          <w:lang w:val="en-US"/>
        </w:rPr>
        <w:drawing>
          <wp:inline distT="0" distB="0" distL="0" distR="0" wp14:anchorId="6B6348BF" wp14:editId="56376D25">
            <wp:extent cx="6119495" cy="18478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E3289D" w:rsidRPr="00E3289D" w:rsidSect="00693B43">
      <w:headerReference w:type="default" r:id="rId12"/>
      <w:footerReference w:type="default" r:id="rId13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41676BE" w14:textId="77777777" w:rsidR="009034C2" w:rsidRDefault="009034C2" w:rsidP="00B55F6C">
      <w:pPr>
        <w:spacing w:after="0" w:line="240" w:lineRule="auto"/>
      </w:pPr>
      <w:r>
        <w:separator/>
      </w:r>
    </w:p>
  </w:endnote>
  <w:endnote w:type="continuationSeparator" w:id="0">
    <w:p w14:paraId="7904B1B0" w14:textId="77777777" w:rsidR="009034C2" w:rsidRDefault="009034C2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 w:val="24"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 w:val="24"/>
            <w:szCs w:val="24"/>
          </w:rPr>
        </w:pPr>
        <w:r w:rsidRPr="002404C5">
          <w:rPr>
            <w:sz w:val="24"/>
            <w:szCs w:val="24"/>
          </w:rPr>
          <w:fldChar w:fldCharType="begin"/>
        </w:r>
        <w:r w:rsidRPr="002404C5">
          <w:rPr>
            <w:sz w:val="24"/>
            <w:szCs w:val="24"/>
          </w:rPr>
          <w:instrText xml:space="preserve"> PAGE   \* MERGEFORMAT </w:instrText>
        </w:r>
        <w:r w:rsidRPr="002404C5">
          <w:rPr>
            <w:sz w:val="24"/>
            <w:szCs w:val="24"/>
          </w:rPr>
          <w:fldChar w:fldCharType="separate"/>
        </w:r>
        <w:r w:rsidR="00E3289D">
          <w:rPr>
            <w:noProof/>
            <w:sz w:val="24"/>
            <w:szCs w:val="24"/>
          </w:rPr>
          <w:t>6</w:t>
        </w:r>
        <w:r w:rsidRPr="002404C5">
          <w:rPr>
            <w:noProof/>
            <w:sz w:val="24"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593BFB9" w14:textId="77777777" w:rsidR="009034C2" w:rsidRDefault="009034C2" w:rsidP="00B55F6C">
      <w:pPr>
        <w:spacing w:after="0" w:line="240" w:lineRule="auto"/>
      </w:pPr>
      <w:r>
        <w:separator/>
      </w:r>
    </w:p>
  </w:footnote>
  <w:footnote w:type="continuationSeparator" w:id="0">
    <w:p w14:paraId="11CD9CA0" w14:textId="77777777" w:rsidR="009034C2" w:rsidRDefault="009034C2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2ECF5B2F" w:rsidR="00B55F6C" w:rsidRPr="00E953A8" w:rsidRDefault="009034C2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B55F6C" w:rsidRPr="00E953A8">
          <w:rPr>
            <w:color w:val="000000" w:themeColor="text1"/>
            <w:sz w:val="20"/>
            <w:szCs w:val="20"/>
          </w:rPr>
          <w:t>Контрольна робота (Розрахунково-графічна робота) з курсу: “</w:t>
        </w:r>
        <w:r w:rsidR="003D603A">
          <w:rPr>
            <w:color w:val="000000" w:themeColor="text1"/>
            <w:sz w:val="20"/>
            <w:szCs w:val="20"/>
          </w:rPr>
          <w:t xml:space="preserve">Основи </w:t>
        </w:r>
        <w:r w:rsidR="00FC4459">
          <w:rPr>
            <w:color w:val="000000" w:themeColor="text1"/>
            <w:sz w:val="20"/>
            <w:szCs w:val="20"/>
          </w:rPr>
          <w:t>Програмування</w:t>
        </w:r>
        <w:r w:rsidR="00B55F6C" w:rsidRPr="00E953A8">
          <w:rPr>
            <w:color w:val="000000" w:themeColor="text1"/>
            <w:sz w:val="20"/>
            <w:szCs w:val="20"/>
          </w:rPr>
          <w:t>”, Чалий Михайло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0"/>
  </w:num>
  <w:num w:numId="4">
    <w:abstractNumId w:val="7"/>
  </w:num>
  <w:num w:numId="5">
    <w:abstractNumId w:val="3"/>
  </w:num>
  <w:num w:numId="6">
    <w:abstractNumId w:val="2"/>
  </w:num>
  <w:num w:numId="7">
    <w:abstractNumId w:val="4"/>
  </w:num>
  <w:num w:numId="8">
    <w:abstractNumId w:val="5"/>
  </w:num>
  <w:num w:numId="9">
    <w:abstractNumId w:val="6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2053B"/>
    <w:rsid w:val="00020B49"/>
    <w:rsid w:val="00075B3F"/>
    <w:rsid w:val="00080B1E"/>
    <w:rsid w:val="000878A6"/>
    <w:rsid w:val="00097D19"/>
    <w:rsid w:val="000C15D6"/>
    <w:rsid w:val="000C5F75"/>
    <w:rsid w:val="00150148"/>
    <w:rsid w:val="001906A2"/>
    <w:rsid w:val="001E54A4"/>
    <w:rsid w:val="001F74EA"/>
    <w:rsid w:val="002404C5"/>
    <w:rsid w:val="002438CE"/>
    <w:rsid w:val="002574C4"/>
    <w:rsid w:val="0029742E"/>
    <w:rsid w:val="002E6347"/>
    <w:rsid w:val="002F787B"/>
    <w:rsid w:val="00326F41"/>
    <w:rsid w:val="003309DC"/>
    <w:rsid w:val="00336BDA"/>
    <w:rsid w:val="00365126"/>
    <w:rsid w:val="003D603A"/>
    <w:rsid w:val="003E57DF"/>
    <w:rsid w:val="00452742"/>
    <w:rsid w:val="00473E8A"/>
    <w:rsid w:val="00522FED"/>
    <w:rsid w:val="0053507C"/>
    <w:rsid w:val="0053677C"/>
    <w:rsid w:val="00583DF3"/>
    <w:rsid w:val="00597CE4"/>
    <w:rsid w:val="005B3387"/>
    <w:rsid w:val="005B41C5"/>
    <w:rsid w:val="005B7E54"/>
    <w:rsid w:val="005E7D76"/>
    <w:rsid w:val="0061055B"/>
    <w:rsid w:val="00610A71"/>
    <w:rsid w:val="00627D56"/>
    <w:rsid w:val="006630F6"/>
    <w:rsid w:val="00663F85"/>
    <w:rsid w:val="00693B43"/>
    <w:rsid w:val="006C76CF"/>
    <w:rsid w:val="006D6541"/>
    <w:rsid w:val="006D7CC6"/>
    <w:rsid w:val="006F0AC4"/>
    <w:rsid w:val="00747B0D"/>
    <w:rsid w:val="00780826"/>
    <w:rsid w:val="007D0926"/>
    <w:rsid w:val="007D2006"/>
    <w:rsid w:val="007D53AF"/>
    <w:rsid w:val="007E6E7A"/>
    <w:rsid w:val="008114A4"/>
    <w:rsid w:val="0086069F"/>
    <w:rsid w:val="009034C2"/>
    <w:rsid w:val="00920342"/>
    <w:rsid w:val="0095280C"/>
    <w:rsid w:val="00953671"/>
    <w:rsid w:val="00A0733C"/>
    <w:rsid w:val="00A253C7"/>
    <w:rsid w:val="00A3733C"/>
    <w:rsid w:val="00A378F3"/>
    <w:rsid w:val="00A52BA1"/>
    <w:rsid w:val="00A60429"/>
    <w:rsid w:val="00A82C7B"/>
    <w:rsid w:val="00AB46C9"/>
    <w:rsid w:val="00AC3D5C"/>
    <w:rsid w:val="00AC67C3"/>
    <w:rsid w:val="00AC702B"/>
    <w:rsid w:val="00AE12CF"/>
    <w:rsid w:val="00AE1504"/>
    <w:rsid w:val="00B170F4"/>
    <w:rsid w:val="00B2082F"/>
    <w:rsid w:val="00B31564"/>
    <w:rsid w:val="00B55F6C"/>
    <w:rsid w:val="00BD285C"/>
    <w:rsid w:val="00BD501F"/>
    <w:rsid w:val="00C17FED"/>
    <w:rsid w:val="00C666F8"/>
    <w:rsid w:val="00C836B0"/>
    <w:rsid w:val="00CC3D23"/>
    <w:rsid w:val="00CF0AC7"/>
    <w:rsid w:val="00D12AE4"/>
    <w:rsid w:val="00D41C84"/>
    <w:rsid w:val="00D57516"/>
    <w:rsid w:val="00DB5AC0"/>
    <w:rsid w:val="00DD0899"/>
    <w:rsid w:val="00DE1E1B"/>
    <w:rsid w:val="00DE58B6"/>
    <w:rsid w:val="00E3289D"/>
    <w:rsid w:val="00E36CFE"/>
    <w:rsid w:val="00E953A8"/>
    <w:rsid w:val="00EA25E8"/>
    <w:rsid w:val="00EC7412"/>
    <w:rsid w:val="00EE1AC6"/>
    <w:rsid w:val="00FC4459"/>
    <w:rsid w:val="00FE1C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309DC"/>
    <w:pPr>
      <w:spacing w:before="240" w:after="400" w:line="360" w:lineRule="auto"/>
    </w:pPr>
    <w:rPr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5B3387"/>
    <w:pPr>
      <w:keepNext/>
      <w:keepLines/>
      <w:pageBreakBefore/>
      <w:spacing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5B338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before="0"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chaliy/studies-octo-adventure/blob/master/lp/ap/lab8/l13_21.c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D63AC"/>
    <w:rsid w:val="001C1E64"/>
    <w:rsid w:val="00215A49"/>
    <w:rsid w:val="0029102C"/>
    <w:rsid w:val="00393F2C"/>
    <w:rsid w:val="00451139"/>
    <w:rsid w:val="00483914"/>
    <w:rsid w:val="007F01B2"/>
    <w:rsid w:val="00943DBF"/>
    <w:rsid w:val="00A60181"/>
    <w:rsid w:val="00B33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4D2452-2C69-4567-BE47-DFD80AC063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9</TotalTime>
  <Pages>1</Pages>
  <Words>343</Words>
  <Characters>1961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Контрольна робота (Розрахунково-графічна робота) з курсу: “Основи інформаційних технологій”, Чалий Михайло</vt:lpstr>
    </vt:vector>
  </TitlesOfParts>
  <Company/>
  <LinksUpToDate>false</LinksUpToDate>
  <CharactersWithSpaces>23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нтрольна робота (Розрахунково-графічна робота) з курсу: “Основи Програмування”, Чалий Михайло</dc:title>
  <dc:creator>Чалий Михайло</dc:creator>
  <cp:lastModifiedBy>Mike Chaliy</cp:lastModifiedBy>
  <cp:revision>66</cp:revision>
  <cp:lastPrinted>2013-01-31T11:20:00Z</cp:lastPrinted>
  <dcterms:created xsi:type="dcterms:W3CDTF">2012-11-11T10:14:00Z</dcterms:created>
  <dcterms:modified xsi:type="dcterms:W3CDTF">2013-06-20T06:25:00Z</dcterms:modified>
</cp:coreProperties>
</file>